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506757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5AA6D9F3" w14:textId="77777777" w:rsidR="00CE5601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506757" w:history="1">
            <w:r w:rsidR="00CE5601" w:rsidRPr="00207E40">
              <w:rPr>
                <w:rStyle w:val="a4"/>
                <w:rFonts w:hint="eastAsia"/>
                <w:noProof/>
              </w:rPr>
              <w:t>普林云爬虫架构设计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57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E04325E" w14:textId="77777777" w:rsidR="00CE5601" w:rsidRDefault="003136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58" w:history="1">
            <w:r w:rsidR="00CE5601" w:rsidRPr="00207E40">
              <w:rPr>
                <w:rStyle w:val="a4"/>
                <w:noProof/>
              </w:rPr>
              <w:t>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平台特点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58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4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20D19FE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59" w:history="1">
            <w:r w:rsidR="00CE5601" w:rsidRPr="00207E40">
              <w:rPr>
                <w:rStyle w:val="a4"/>
                <w:noProof/>
              </w:rPr>
              <w:t>1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分布式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59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4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BAAD096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0" w:history="1">
            <w:r w:rsidR="00CE5601" w:rsidRPr="00207E40">
              <w:rPr>
                <w:rStyle w:val="a4"/>
                <w:noProof/>
              </w:rPr>
              <w:t>1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反爬技术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0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4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310BD86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1" w:history="1">
            <w:r w:rsidR="00CE5601" w:rsidRPr="00207E40">
              <w:rPr>
                <w:rStyle w:val="a4"/>
                <w:noProof/>
              </w:rPr>
              <w:t>1.2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noProof/>
              </w:rPr>
              <w:t>IP</w:t>
            </w:r>
            <w:r w:rsidR="00CE5601" w:rsidRPr="00207E40">
              <w:rPr>
                <w:rStyle w:val="a4"/>
                <w:rFonts w:hint="eastAsia"/>
                <w:noProof/>
              </w:rPr>
              <w:t>替换策略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1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4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443658B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2" w:history="1">
            <w:r w:rsidR="00CE5601" w:rsidRPr="00207E40">
              <w:rPr>
                <w:rStyle w:val="a4"/>
                <w:noProof/>
              </w:rPr>
              <w:t>1.2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爬取频率控制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2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4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89B5141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3" w:history="1">
            <w:r w:rsidR="00CE5601" w:rsidRPr="00207E40">
              <w:rPr>
                <w:rStyle w:val="a4"/>
                <w:noProof/>
              </w:rPr>
              <w:t>1.2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失败数据回收循环爬取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3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988E73C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4" w:history="1">
            <w:r w:rsidR="00CE5601" w:rsidRPr="00207E40">
              <w:rPr>
                <w:rStyle w:val="a4"/>
                <w:noProof/>
              </w:rPr>
              <w:t>1.2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验证码破解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4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41B9A40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5" w:history="1">
            <w:r w:rsidR="00CE5601" w:rsidRPr="00207E40">
              <w:rPr>
                <w:rStyle w:val="a4"/>
                <w:noProof/>
              </w:rPr>
              <w:t>1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可视化管理监控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5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1F95E98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6" w:history="1">
            <w:r w:rsidR="00CE5601" w:rsidRPr="00207E40">
              <w:rPr>
                <w:rStyle w:val="a4"/>
                <w:noProof/>
              </w:rPr>
              <w:t>1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自然语言处理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6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6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76AEC2C9" w14:textId="77777777" w:rsidR="00CE5601" w:rsidRDefault="003136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67" w:history="1">
            <w:r w:rsidR="00CE5601" w:rsidRPr="00207E40">
              <w:rPr>
                <w:rStyle w:val="a4"/>
                <w:noProof/>
              </w:rPr>
              <w:t>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系统架构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7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6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973837F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8" w:history="1">
            <w:r w:rsidR="00CE5601" w:rsidRPr="00207E40">
              <w:rPr>
                <w:rStyle w:val="a4"/>
                <w:noProof/>
              </w:rPr>
              <w:t>2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目标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8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6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F8856F5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9" w:history="1">
            <w:r w:rsidR="00CE5601" w:rsidRPr="00207E40">
              <w:rPr>
                <w:rStyle w:val="a4"/>
                <w:noProof/>
              </w:rPr>
              <w:t>2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69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6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C7CDB35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70" w:history="1">
            <w:r w:rsidR="00CE5601" w:rsidRPr="00207E40">
              <w:rPr>
                <w:rStyle w:val="a4"/>
                <w:noProof/>
              </w:rPr>
              <w:t>2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对象名词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0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7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CF250CE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1" w:history="1">
            <w:r w:rsidR="00CE5601" w:rsidRPr="00207E40">
              <w:rPr>
                <w:rStyle w:val="a4"/>
                <w:noProof/>
              </w:rPr>
              <w:t>2.3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noProof/>
              </w:rPr>
              <w:t>Job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1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7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712AC6E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2" w:history="1">
            <w:r w:rsidR="00CE5601" w:rsidRPr="00207E40">
              <w:rPr>
                <w:rStyle w:val="a4"/>
                <w:noProof/>
              </w:rPr>
              <w:t>2.3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noProof/>
              </w:rPr>
              <w:t>Job Group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2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7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26DB747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3" w:history="1">
            <w:r w:rsidR="00CE5601" w:rsidRPr="00207E40">
              <w:rPr>
                <w:rStyle w:val="a4"/>
                <w:noProof/>
              </w:rPr>
              <w:t>2.3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生成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3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7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61CE4EE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4" w:history="1">
            <w:r w:rsidR="00CE5601" w:rsidRPr="00207E40">
              <w:rPr>
                <w:rStyle w:val="a4"/>
                <w:noProof/>
              </w:rPr>
              <w:t>2.3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下载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4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7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D87328A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5" w:history="1">
            <w:r w:rsidR="00CE5601" w:rsidRPr="00207E40">
              <w:rPr>
                <w:rStyle w:val="a4"/>
                <w:noProof/>
              </w:rPr>
              <w:t>2.3.5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解析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5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7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66AA94D3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6" w:history="1">
            <w:r w:rsidR="00CE5601" w:rsidRPr="00207E40">
              <w:rPr>
                <w:rStyle w:val="a4"/>
                <w:noProof/>
              </w:rPr>
              <w:t>2.3.6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调度规则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6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91C4170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7" w:history="1">
            <w:r w:rsidR="00CE5601" w:rsidRPr="00207E40">
              <w:rPr>
                <w:rStyle w:val="a4"/>
                <w:noProof/>
              </w:rPr>
              <w:t>2.3.7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防重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7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C0736EA" w14:textId="77777777" w:rsidR="00CE5601" w:rsidRDefault="003136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78" w:history="1">
            <w:r w:rsidR="00CE5601" w:rsidRPr="00207E40">
              <w:rPr>
                <w:rStyle w:val="a4"/>
                <w:noProof/>
              </w:rPr>
              <w:t>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采集层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8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BD25E97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79" w:history="1">
            <w:r w:rsidR="00CE5601" w:rsidRPr="00207E40">
              <w:rPr>
                <w:rStyle w:val="a4"/>
                <w:noProof/>
              </w:rPr>
              <w:t>3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目标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79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0838772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0" w:history="1">
            <w:r w:rsidR="00CE5601" w:rsidRPr="00207E40">
              <w:rPr>
                <w:rStyle w:val="a4"/>
                <w:noProof/>
              </w:rPr>
              <w:t>3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主要对象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0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70EFE9EB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1" w:history="1">
            <w:r w:rsidR="00CE5601" w:rsidRPr="00207E40">
              <w:rPr>
                <w:rStyle w:val="a4"/>
                <w:noProof/>
              </w:rPr>
              <w:t>3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1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EEDBD7B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2" w:history="1">
            <w:r w:rsidR="00CE5601" w:rsidRPr="00207E40">
              <w:rPr>
                <w:rStyle w:val="a4"/>
                <w:noProof/>
              </w:rPr>
              <w:t>3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流程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2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18ADABF" w14:textId="77777777" w:rsidR="00CE5601" w:rsidRDefault="003136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83" w:history="1">
            <w:r w:rsidR="00CE5601" w:rsidRPr="00207E40">
              <w:rPr>
                <w:rStyle w:val="a4"/>
                <w:noProof/>
              </w:rPr>
              <w:t>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结构化层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3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6F69AAC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4" w:history="1">
            <w:r w:rsidR="00CE5601" w:rsidRPr="00207E40">
              <w:rPr>
                <w:rStyle w:val="a4"/>
                <w:noProof/>
              </w:rPr>
              <w:t>4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目标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4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8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D985E53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5" w:history="1">
            <w:r w:rsidR="00CE5601" w:rsidRPr="00207E40">
              <w:rPr>
                <w:rStyle w:val="a4"/>
                <w:noProof/>
              </w:rPr>
              <w:t>4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主要对象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5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9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9676594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86" w:history="1">
            <w:r w:rsidR="00CE5601" w:rsidRPr="00207E40">
              <w:rPr>
                <w:rStyle w:val="a4"/>
                <w:noProof/>
              </w:rPr>
              <w:t>4.2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监控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6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9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EB0A6EC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87" w:history="1">
            <w:r w:rsidR="00CE5601" w:rsidRPr="00207E40">
              <w:rPr>
                <w:rStyle w:val="a4"/>
                <w:noProof/>
              </w:rPr>
              <w:t>4.2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解析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7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9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A008280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88" w:history="1">
            <w:r w:rsidR="00CE5601" w:rsidRPr="00207E40">
              <w:rPr>
                <w:rStyle w:val="a4"/>
                <w:noProof/>
              </w:rPr>
              <w:t>4.2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去重器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8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9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09B4F61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9" w:history="1">
            <w:r w:rsidR="00CE5601" w:rsidRPr="00207E40">
              <w:rPr>
                <w:rStyle w:val="a4"/>
                <w:noProof/>
              </w:rPr>
              <w:t>4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89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0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140FEC7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0" w:history="1">
            <w:r w:rsidR="00CE5601" w:rsidRPr="00207E40">
              <w:rPr>
                <w:rStyle w:val="a4"/>
                <w:noProof/>
              </w:rPr>
              <w:t>4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流程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0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1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57AD729" w14:textId="77777777" w:rsidR="00CE5601" w:rsidRDefault="003136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91" w:history="1">
            <w:r w:rsidR="00CE5601" w:rsidRPr="00207E40">
              <w:rPr>
                <w:rStyle w:val="a4"/>
                <w:noProof/>
              </w:rPr>
              <w:t>5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存储层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1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1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749D0294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2" w:history="1">
            <w:r w:rsidR="00CE5601" w:rsidRPr="00207E40">
              <w:rPr>
                <w:rStyle w:val="a4"/>
                <w:noProof/>
              </w:rPr>
              <w:t>5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目标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2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1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678DAEE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3" w:history="1">
            <w:r w:rsidR="00CE5601" w:rsidRPr="00207E40">
              <w:rPr>
                <w:rStyle w:val="a4"/>
                <w:noProof/>
              </w:rPr>
              <w:t>5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3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2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573BD58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4" w:history="1">
            <w:r w:rsidR="00CE5601" w:rsidRPr="00207E40">
              <w:rPr>
                <w:rStyle w:val="a4"/>
                <w:noProof/>
              </w:rPr>
              <w:t>5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主要对象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4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2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6433AD7C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5" w:history="1">
            <w:r w:rsidR="00CE5601" w:rsidRPr="00207E40">
              <w:rPr>
                <w:rStyle w:val="a4"/>
                <w:noProof/>
              </w:rPr>
              <w:t>5.3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noProof/>
              </w:rPr>
              <w:t>MongoDB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5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2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D936A0E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6" w:history="1">
            <w:r w:rsidR="00CE5601" w:rsidRPr="00207E40">
              <w:rPr>
                <w:rStyle w:val="a4"/>
                <w:noProof/>
              </w:rPr>
              <w:t>5.3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noProof/>
              </w:rPr>
              <w:t>MySQL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6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2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B58662B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7" w:history="1">
            <w:r w:rsidR="00CE5601" w:rsidRPr="00207E40">
              <w:rPr>
                <w:rStyle w:val="a4"/>
                <w:noProof/>
              </w:rPr>
              <w:t>5.3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noProof/>
              </w:rPr>
              <w:t>NFS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7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2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5954333F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8" w:history="1">
            <w:r w:rsidR="00CE5601" w:rsidRPr="00207E40">
              <w:rPr>
                <w:rStyle w:val="a4"/>
                <w:noProof/>
              </w:rPr>
              <w:t>5.3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小文件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8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3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E3ED780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9" w:history="1">
            <w:r w:rsidR="00CE5601" w:rsidRPr="00207E40">
              <w:rPr>
                <w:rStyle w:val="a4"/>
                <w:noProof/>
              </w:rPr>
              <w:t>5.3.5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大文件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99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3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1BDDF449" w14:textId="77777777" w:rsidR="00CE5601" w:rsidRDefault="0031365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800" w:history="1">
            <w:r w:rsidR="00CE5601" w:rsidRPr="00207E40">
              <w:rPr>
                <w:rStyle w:val="a4"/>
                <w:noProof/>
              </w:rPr>
              <w:t>5.3.6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文件索引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0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3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CF1637F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1" w:history="1">
            <w:r w:rsidR="00CE5601" w:rsidRPr="00207E40">
              <w:rPr>
                <w:rStyle w:val="a4"/>
                <w:noProof/>
              </w:rPr>
              <w:t>5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流程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1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4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382C3D9" w14:textId="77777777" w:rsidR="00CE5601" w:rsidRDefault="003136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802" w:history="1">
            <w:r w:rsidR="00CE5601" w:rsidRPr="00207E40">
              <w:rPr>
                <w:rStyle w:val="a4"/>
                <w:noProof/>
              </w:rPr>
              <w:t>6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系统层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2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0AA024F7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3" w:history="1">
            <w:r w:rsidR="00CE5601" w:rsidRPr="00207E40">
              <w:rPr>
                <w:rStyle w:val="a4"/>
                <w:noProof/>
              </w:rPr>
              <w:t>6.1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目标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3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3CB6D5FF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4" w:history="1">
            <w:r w:rsidR="00CE5601" w:rsidRPr="00207E40">
              <w:rPr>
                <w:rStyle w:val="a4"/>
                <w:noProof/>
              </w:rPr>
              <w:t>6.2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主要对象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4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D3C6F4D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5" w:history="1">
            <w:r w:rsidR="00CE5601" w:rsidRPr="00207E40">
              <w:rPr>
                <w:rStyle w:val="a4"/>
                <w:noProof/>
              </w:rPr>
              <w:t>6.3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设计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5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2286CABF" w14:textId="77777777" w:rsidR="00CE5601" w:rsidRDefault="0031365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6" w:history="1">
            <w:r w:rsidR="00CE5601" w:rsidRPr="00207E40">
              <w:rPr>
                <w:rStyle w:val="a4"/>
                <w:noProof/>
              </w:rPr>
              <w:t>6.4</w:t>
            </w:r>
            <w:r w:rsidR="00CE5601">
              <w:rPr>
                <w:noProof/>
              </w:rPr>
              <w:tab/>
            </w:r>
            <w:r w:rsidR="00CE5601" w:rsidRPr="00207E40">
              <w:rPr>
                <w:rStyle w:val="a4"/>
                <w:rFonts w:hint="eastAsia"/>
                <w:noProof/>
              </w:rPr>
              <w:t>流程图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806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5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1" w:name="_Toc446400300"/>
      <w:bookmarkStart w:id="2" w:name="_Toc446506758"/>
      <w:r>
        <w:rPr>
          <w:rFonts w:hint="eastAsia"/>
        </w:rPr>
        <w:lastRenderedPageBreak/>
        <w:t>平台</w:t>
      </w:r>
      <w:r>
        <w:t>特点</w:t>
      </w:r>
      <w:bookmarkEnd w:id="1"/>
      <w:bookmarkEnd w:id="2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3" w:name="_Toc446400301"/>
      <w:bookmarkStart w:id="4" w:name="_Toc446506759"/>
      <w:r>
        <w:rPr>
          <w:rFonts w:hint="eastAsia"/>
        </w:rPr>
        <w:t>分布</w:t>
      </w:r>
      <w:r>
        <w:t>式</w:t>
      </w:r>
      <w:bookmarkEnd w:id="3"/>
      <w:bookmarkEnd w:id="4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</w:t>
      </w:r>
      <w:proofErr w:type="gramStart"/>
      <w:r w:rsidRPr="00C86CA3">
        <w:rPr>
          <w:rFonts w:hint="eastAsia"/>
          <w:sz w:val="28"/>
          <w:szCs w:val="28"/>
        </w:rPr>
        <w:t>多进程</w:t>
      </w:r>
      <w:proofErr w:type="gramEnd"/>
      <w:r w:rsidRPr="00C86CA3">
        <w:rPr>
          <w:rFonts w:hint="eastAsia"/>
          <w:sz w:val="28"/>
          <w:szCs w:val="28"/>
        </w:rPr>
        <w:t>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5" w:name="_Toc446400302"/>
      <w:bookmarkStart w:id="6" w:name="_Toc446506760"/>
      <w:proofErr w:type="gramStart"/>
      <w:r>
        <w:rPr>
          <w:rFonts w:hint="eastAsia"/>
        </w:rPr>
        <w:t>反</w:t>
      </w:r>
      <w:r>
        <w:t>爬技术</w:t>
      </w:r>
      <w:bookmarkEnd w:id="5"/>
      <w:bookmarkEnd w:id="6"/>
      <w:proofErr w:type="gramEnd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</w:t>
      </w:r>
      <w:proofErr w:type="gramStart"/>
      <w:r w:rsidRPr="009A2D5E">
        <w:rPr>
          <w:sz w:val="28"/>
          <w:szCs w:val="28"/>
        </w:rPr>
        <w:t>的反爬技术</w:t>
      </w:r>
      <w:proofErr w:type="gramEnd"/>
      <w:r w:rsidRPr="009A2D5E">
        <w:rPr>
          <w:sz w:val="28"/>
          <w:szCs w:val="28"/>
        </w:rPr>
        <w:t>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proofErr w:type="gramStart"/>
      <w:r w:rsidRPr="009A2D5E">
        <w:rPr>
          <w:sz w:val="28"/>
          <w:szCs w:val="28"/>
        </w:rPr>
        <w:t>源数据</w:t>
      </w:r>
      <w:proofErr w:type="gramEnd"/>
      <w:r w:rsidRPr="009A2D5E">
        <w:rPr>
          <w:sz w:val="28"/>
          <w:szCs w:val="28"/>
        </w:rPr>
        <w:t>不被获取，我们进行了一系列的技术调研，来提高单</w:t>
      </w:r>
      <w:proofErr w:type="gramStart"/>
      <w:r w:rsidRPr="009A2D5E">
        <w:rPr>
          <w:sz w:val="28"/>
          <w:szCs w:val="28"/>
        </w:rPr>
        <w:t>次爬取及累计爬取</w:t>
      </w:r>
      <w:proofErr w:type="gramEnd"/>
      <w:r w:rsidRPr="009A2D5E">
        <w:rPr>
          <w:sz w:val="28"/>
          <w:szCs w:val="28"/>
        </w:rPr>
        <w:t>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</w:t>
      </w:r>
      <w:proofErr w:type="gramStart"/>
      <w:r w:rsidRPr="009A2D5E">
        <w:rPr>
          <w:sz w:val="28"/>
          <w:szCs w:val="28"/>
        </w:rPr>
        <w:t>爬取并</w:t>
      </w:r>
      <w:proofErr w:type="gramEnd"/>
      <w:r w:rsidRPr="009A2D5E">
        <w:rPr>
          <w:sz w:val="28"/>
          <w:szCs w:val="28"/>
        </w:rPr>
        <w:t>存储下来的目标</w:t>
      </w:r>
    </w:p>
    <w:p w14:paraId="27A4172B" w14:textId="77777777" w:rsidR="00174A1D" w:rsidRDefault="00174A1D" w:rsidP="00174A1D">
      <w:pPr>
        <w:pStyle w:val="3"/>
      </w:pPr>
      <w:bookmarkStart w:id="7" w:name="_Toc446506761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7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</w:t>
      </w:r>
      <w:proofErr w:type="gramStart"/>
      <w:r w:rsidRPr="009732F0">
        <w:rPr>
          <w:sz w:val="28"/>
          <w:szCs w:val="28"/>
        </w:rPr>
        <w:t>上爬取免费</w:t>
      </w:r>
      <w:proofErr w:type="gramEnd"/>
      <w:r w:rsidRPr="009732F0">
        <w:rPr>
          <w:sz w:val="28"/>
          <w:szCs w:val="28"/>
        </w:rPr>
        <w:t>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8" w:name="_Toc446506762"/>
      <w:proofErr w:type="gramStart"/>
      <w:r>
        <w:rPr>
          <w:rFonts w:hint="eastAsia"/>
        </w:rPr>
        <w:t>爬取</w:t>
      </w:r>
      <w:r>
        <w:t>频率</w:t>
      </w:r>
      <w:proofErr w:type="gramEnd"/>
      <w:r>
        <w:t>控制</w:t>
      </w:r>
      <w:bookmarkEnd w:id="8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</w:t>
      </w:r>
      <w:proofErr w:type="gramStart"/>
      <w:r w:rsidRPr="00C86CA3">
        <w:rPr>
          <w:sz w:val="28"/>
          <w:szCs w:val="28"/>
        </w:rPr>
        <w:t>爬取频率</w:t>
      </w:r>
      <w:proofErr w:type="gramEnd"/>
      <w:r w:rsidRPr="00C86CA3">
        <w:rPr>
          <w:sz w:val="28"/>
          <w:szCs w:val="28"/>
        </w:rPr>
        <w:t>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</w:t>
      </w:r>
      <w:proofErr w:type="gramStart"/>
      <w:r w:rsidRPr="00C86CA3">
        <w:rPr>
          <w:sz w:val="28"/>
          <w:szCs w:val="28"/>
        </w:rPr>
        <w:t>的爬取速度</w:t>
      </w:r>
      <w:proofErr w:type="gramEnd"/>
      <w:r w:rsidRPr="00C86CA3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proofErr w:type="gramStart"/>
      <w:r>
        <w:rPr>
          <w:sz w:val="28"/>
          <w:szCs w:val="28"/>
        </w:rPr>
        <w:t>的爬取成功率</w:t>
      </w:r>
      <w:proofErr w:type="gramEnd"/>
      <w:r>
        <w:rPr>
          <w:sz w:val="28"/>
          <w:szCs w:val="28"/>
        </w:rPr>
        <w:t>。</w:t>
      </w:r>
      <w:r>
        <w:rPr>
          <w:sz w:val="28"/>
          <w:szCs w:val="28"/>
        </w:rPr>
        <w:t>IP</w:t>
      </w:r>
      <w:proofErr w:type="gramStart"/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</w:t>
      </w:r>
      <w:proofErr w:type="gramEnd"/>
      <w:r>
        <w:rPr>
          <w:sz w:val="28"/>
          <w:szCs w:val="28"/>
        </w:rPr>
        <w:t>丰富时，可</w:t>
      </w:r>
      <w:proofErr w:type="gramStart"/>
      <w:r>
        <w:rPr>
          <w:sz w:val="28"/>
          <w:szCs w:val="28"/>
        </w:rPr>
        <w:t>把爬取</w:t>
      </w:r>
      <w:proofErr w:type="gramEnd"/>
      <w:r>
        <w:rPr>
          <w:sz w:val="28"/>
          <w:szCs w:val="28"/>
        </w:rPr>
        <w:t>频率设置到最高。</w:t>
      </w:r>
    </w:p>
    <w:p w14:paraId="15FB16D2" w14:textId="77777777" w:rsidR="00174A1D" w:rsidRDefault="00174A1D" w:rsidP="00174A1D">
      <w:pPr>
        <w:pStyle w:val="3"/>
      </w:pPr>
      <w:bookmarkStart w:id="9" w:name="_Toc446506763"/>
      <w:r>
        <w:rPr>
          <w:rFonts w:hint="eastAsia"/>
        </w:rPr>
        <w:lastRenderedPageBreak/>
        <w:t>失败数据</w:t>
      </w:r>
      <w:r>
        <w:t>回收循环爬取</w:t>
      </w:r>
      <w:bookmarkEnd w:id="9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</w:t>
      </w:r>
      <w:proofErr w:type="gramStart"/>
      <w:r w:rsidRPr="00965650">
        <w:rPr>
          <w:rFonts w:hint="eastAsia"/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</w:t>
      </w:r>
      <w:proofErr w:type="gramStart"/>
      <w:r w:rsidRPr="00965650">
        <w:rPr>
          <w:rFonts w:hint="eastAsia"/>
          <w:sz w:val="28"/>
          <w:szCs w:val="28"/>
        </w:rPr>
        <w:t>爬取结束</w:t>
      </w:r>
      <w:proofErr w:type="gramEnd"/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</w:t>
      </w:r>
      <w:proofErr w:type="gramStart"/>
      <w:r w:rsidRPr="00965650">
        <w:rPr>
          <w:sz w:val="28"/>
          <w:szCs w:val="28"/>
        </w:rPr>
        <w:t>爬取</w:t>
      </w:r>
      <w:r w:rsidRPr="00965650">
        <w:rPr>
          <w:rFonts w:hint="eastAsia"/>
          <w:sz w:val="28"/>
          <w:szCs w:val="28"/>
        </w:rPr>
        <w:t>成功</w:t>
      </w:r>
      <w:proofErr w:type="gramEnd"/>
      <w:r w:rsidRPr="00965650">
        <w:rPr>
          <w:rFonts w:hint="eastAsia"/>
          <w:sz w:val="28"/>
          <w:szCs w:val="28"/>
        </w:rPr>
        <w:t>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proofErr w:type="gramStart"/>
      <w:r w:rsidRPr="00965650">
        <w:rPr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0" w:name="_Toc446506764"/>
      <w:r>
        <w:rPr>
          <w:rFonts w:hint="eastAsia"/>
        </w:rPr>
        <w:t>验证码</w:t>
      </w:r>
      <w:r>
        <w:t>破解</w:t>
      </w:r>
      <w:bookmarkEnd w:id="10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</w:t>
      </w:r>
      <w:proofErr w:type="gramStart"/>
      <w:r w:rsidRPr="009375BB">
        <w:rPr>
          <w:sz w:val="28"/>
          <w:szCs w:val="28"/>
        </w:rPr>
        <w:t>码</w:t>
      </w:r>
      <w:r w:rsidRPr="009375BB">
        <w:rPr>
          <w:rFonts w:hint="eastAsia"/>
          <w:sz w:val="28"/>
          <w:szCs w:val="28"/>
        </w:rPr>
        <w:t>类型</w:t>
      </w:r>
      <w:proofErr w:type="gramEnd"/>
      <w:r w:rsidRPr="009375BB">
        <w:rPr>
          <w:rFonts w:hint="eastAsia"/>
          <w:sz w:val="28"/>
          <w:szCs w:val="28"/>
        </w:rPr>
        <w:t>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1" w:name="_Toc446400303"/>
      <w:bookmarkStart w:id="12" w:name="_Toc446506765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1"/>
      <w:bookmarkEnd w:id="12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proofErr w:type="gramStart"/>
      <w:r>
        <w:rPr>
          <w:rFonts w:ascii="Baskerville SemiBold Italic" w:hAnsi="Baskerville SemiBold Italic" w:cs="Baskerville SemiBold Italic"/>
          <w:sz w:val="28"/>
        </w:rPr>
        <w:t>爬虫爬取数据</w:t>
      </w:r>
      <w:proofErr w:type="gramEnd"/>
      <w:r>
        <w:rPr>
          <w:rFonts w:ascii="Baskerville SemiBold Italic" w:hAnsi="Baskerville SemiBold Italic" w:cs="Baskerville SemiBold Italic"/>
          <w:sz w:val="28"/>
        </w:rPr>
        <w:t>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C37CA3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C37CA3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3" w:name="_Toc446400304"/>
      <w:bookmarkStart w:id="14" w:name="_Toc446506766"/>
      <w:r>
        <w:rPr>
          <w:rFonts w:hint="eastAsia"/>
        </w:rPr>
        <w:lastRenderedPageBreak/>
        <w:t>自然</w:t>
      </w:r>
      <w:r>
        <w:t>语言处理</w:t>
      </w:r>
      <w:bookmarkEnd w:id="13"/>
      <w:bookmarkEnd w:id="14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5" w:name="_Toc446506767"/>
      <w:r>
        <w:rPr>
          <w:rFonts w:hint="eastAsia"/>
        </w:rPr>
        <w:t>系统</w:t>
      </w:r>
      <w:r>
        <w:t>架构</w:t>
      </w:r>
      <w:bookmarkEnd w:id="15"/>
    </w:p>
    <w:p w14:paraId="235B4489" w14:textId="77777777" w:rsidR="0051396E" w:rsidRDefault="0051396E" w:rsidP="00E10324">
      <w:pPr>
        <w:pStyle w:val="2"/>
      </w:pPr>
      <w:bookmarkStart w:id="16" w:name="_Toc446506768"/>
      <w:r>
        <w:rPr>
          <w:rFonts w:hint="eastAsia"/>
        </w:rPr>
        <w:t>设计目标</w:t>
      </w:r>
      <w:bookmarkEnd w:id="16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7" w:name="_Toc446506769"/>
      <w:r>
        <w:rPr>
          <w:rFonts w:hint="eastAsia"/>
        </w:rPr>
        <w:t>设计</w:t>
      </w:r>
      <w:r>
        <w:t>图</w:t>
      </w:r>
      <w:bookmarkEnd w:id="17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6.05pt" o:ole="">
            <v:imagedata r:id="rId8" o:title=""/>
          </v:shape>
          <o:OLEObject Type="Embed" ProgID="Visio.Drawing.15" ShapeID="_x0000_i1025" DrawAspect="Content" ObjectID="_1520257212" r:id="rId9"/>
        </w:object>
      </w:r>
    </w:p>
    <w:p w14:paraId="4F2E290C" w14:textId="77777777" w:rsidR="003154C9" w:rsidRPr="003154C9" w:rsidRDefault="00722235" w:rsidP="003154C9">
      <w:pPr>
        <w:pStyle w:val="2"/>
      </w:pPr>
      <w:bookmarkStart w:id="18" w:name="_Toc446506770"/>
      <w:r>
        <w:rPr>
          <w:rFonts w:hint="eastAsia"/>
        </w:rPr>
        <w:lastRenderedPageBreak/>
        <w:t>对象</w:t>
      </w:r>
      <w:r w:rsidR="003154C9">
        <w:rPr>
          <w:rFonts w:hint="eastAsia"/>
        </w:rPr>
        <w:t>名词</w:t>
      </w:r>
      <w:bookmarkEnd w:id="18"/>
    </w:p>
    <w:p w14:paraId="38E98D4C" w14:textId="72C9405F" w:rsidR="00E65FF5" w:rsidRDefault="00E86FB6" w:rsidP="00E86FB6">
      <w:pPr>
        <w:pStyle w:val="3"/>
      </w:pPr>
      <w:bookmarkStart w:id="19" w:name="_Toc446506771"/>
      <w:r>
        <w:t>Job</w:t>
      </w:r>
      <w:bookmarkEnd w:id="19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0" w:name="_Toc446506772"/>
      <w:r>
        <w:t>Job</w:t>
      </w:r>
      <w:r w:rsidR="000B26BB">
        <w:t xml:space="preserve"> </w:t>
      </w:r>
      <w:r>
        <w:t>Group</w:t>
      </w:r>
      <w:bookmarkEnd w:id="20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1" w:name="_Toc446506773"/>
      <w:r>
        <w:rPr>
          <w:rFonts w:hint="eastAsia"/>
        </w:rPr>
        <w:t>生成</w:t>
      </w:r>
      <w:r>
        <w:t>器</w:t>
      </w:r>
      <w:bookmarkEnd w:id="21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2" w:name="_Toc446506774"/>
      <w:r>
        <w:t>下载器</w:t>
      </w:r>
      <w:bookmarkEnd w:id="22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3" w:name="_Toc446506775"/>
      <w:r>
        <w:rPr>
          <w:rFonts w:hint="eastAsia"/>
        </w:rPr>
        <w:t>解析</w:t>
      </w:r>
      <w:r>
        <w:t>器</w:t>
      </w:r>
      <w:bookmarkEnd w:id="23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4" w:name="_Toc446506776"/>
      <w:r>
        <w:rPr>
          <w:rFonts w:hint="eastAsia"/>
        </w:rPr>
        <w:lastRenderedPageBreak/>
        <w:t>调度</w:t>
      </w:r>
      <w:r w:rsidR="00C76AC8">
        <w:rPr>
          <w:rFonts w:hint="eastAsia"/>
        </w:rPr>
        <w:t>规则</w:t>
      </w:r>
      <w:bookmarkEnd w:id="24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5" w:name="_Toc446506777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5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49005632" w14:textId="77777777" w:rsidR="00DD268C" w:rsidRDefault="00DD268C" w:rsidP="00DD268C"/>
    <w:p w14:paraId="0BDECC42" w14:textId="77777777" w:rsidR="00DD268C" w:rsidRDefault="00DD268C" w:rsidP="00DD268C"/>
    <w:p w14:paraId="20CF4BAF" w14:textId="77777777" w:rsidR="00DD268C" w:rsidRDefault="00DD268C" w:rsidP="00DD268C">
      <w:pPr>
        <w:pStyle w:val="1"/>
      </w:pPr>
      <w:bookmarkStart w:id="26" w:name="_Toc446404353"/>
      <w:r>
        <w:rPr>
          <w:rFonts w:hint="eastAsia"/>
        </w:rPr>
        <w:t>采集层</w:t>
      </w:r>
      <w:bookmarkEnd w:id="26"/>
    </w:p>
    <w:p w14:paraId="4B97453A" w14:textId="77777777" w:rsidR="00DD268C" w:rsidRDefault="00DD268C" w:rsidP="00DD268C">
      <w:pPr>
        <w:pStyle w:val="2"/>
      </w:pPr>
      <w:bookmarkStart w:id="27" w:name="_Toc446404354"/>
      <w:r>
        <w:rPr>
          <w:rFonts w:hint="eastAsia"/>
        </w:rPr>
        <w:t>设计目标</w:t>
      </w:r>
      <w:bookmarkEnd w:id="27"/>
    </w:p>
    <w:p w14:paraId="054794F2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>
        <w:rPr>
          <w:rFonts w:hint="eastAsia"/>
        </w:rPr>
        <w:t>进行</w:t>
      </w:r>
      <w:r>
        <w:t>下一步的</w:t>
      </w:r>
      <w:r>
        <w:rPr>
          <w:rFonts w:hint="eastAsia"/>
        </w:rPr>
        <w:t>处理</w:t>
      </w:r>
    </w:p>
    <w:p w14:paraId="2629B758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>
        <w:t>1000</w:t>
      </w:r>
      <w:r>
        <w:rPr>
          <w:rFonts w:hint="eastAsia"/>
        </w:rPr>
        <w:t>台</w:t>
      </w:r>
      <w:r>
        <w:rPr>
          <w:rFonts w:hint="eastAsia"/>
        </w:rPr>
        <w:t>+</w:t>
      </w:r>
      <w:r>
        <w:rPr>
          <w:rFonts w:hint="eastAsia"/>
        </w:rPr>
        <w:t>机器</w:t>
      </w:r>
    </w:p>
    <w:p w14:paraId="296B83F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。</w:t>
      </w:r>
    </w:p>
    <w:p w14:paraId="1CB32C4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20B7199B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>
        <w:rPr>
          <w:rFonts w:hint="eastAsia"/>
        </w:rPr>
        <w:t>代理自动</w:t>
      </w:r>
      <w:r>
        <w:t>切换</w:t>
      </w:r>
    </w:p>
    <w:p w14:paraId="2B5E196A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追踪</w:t>
      </w:r>
    </w:p>
    <w:p w14:paraId="5401C3A2" w14:textId="77777777" w:rsidR="00DD268C" w:rsidRPr="00173D75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提示，阈</w:t>
      </w:r>
      <w:r>
        <w:t>值</w:t>
      </w:r>
      <w:r>
        <w:rPr>
          <w:rFonts w:hint="eastAsia"/>
        </w:rPr>
        <w:t>设置</w:t>
      </w:r>
    </w:p>
    <w:p w14:paraId="62BB0CAB" w14:textId="77777777" w:rsidR="00DD268C" w:rsidRDefault="00DD268C" w:rsidP="00DD268C">
      <w:pPr>
        <w:pStyle w:val="2"/>
      </w:pPr>
      <w:bookmarkStart w:id="28" w:name="_Toc446404355"/>
      <w:r>
        <w:rPr>
          <w:rFonts w:hint="eastAsia"/>
        </w:rPr>
        <w:t>主要对象</w:t>
      </w:r>
      <w:bookmarkEnd w:id="28"/>
    </w:p>
    <w:p w14:paraId="3CE1EEC3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URI</w:t>
      </w:r>
      <w:r>
        <w:rPr>
          <w:rFonts w:hint="eastAsia"/>
        </w:rPr>
        <w:t>生成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3B112D4" w14:textId="77777777" w:rsidTr="004018BC">
        <w:tc>
          <w:tcPr>
            <w:tcW w:w="8522" w:type="dxa"/>
          </w:tcPr>
          <w:p w14:paraId="4291853B" w14:textId="77777777" w:rsidR="00DD268C" w:rsidRDefault="00DD268C" w:rsidP="004018BC">
            <w:r w:rsidRPr="000F3F89">
              <w:rPr>
                <w:rFonts w:hint="eastAsia"/>
              </w:rPr>
              <w:t>生成器管理对象</w:t>
            </w:r>
          </w:p>
        </w:tc>
      </w:tr>
      <w:tr w:rsidR="00DD268C" w14:paraId="705B4064" w14:textId="77777777" w:rsidTr="004018BC">
        <w:tc>
          <w:tcPr>
            <w:tcW w:w="8522" w:type="dxa"/>
          </w:tcPr>
          <w:p w14:paraId="1B2C4C8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任务列表</w:t>
            </w:r>
          </w:p>
          <w:p w14:paraId="0D806DAD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任务数量</w:t>
            </w:r>
          </w:p>
          <w:p w14:paraId="12FC33C8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787D135D" w14:textId="77777777" w:rsidTr="004018BC">
        <w:tc>
          <w:tcPr>
            <w:tcW w:w="8522" w:type="dxa"/>
          </w:tcPr>
          <w:p w14:paraId="77C23A21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任务</w:t>
            </w:r>
            <w:r w:rsidRPr="000F3F89">
              <w:t>()</w:t>
            </w:r>
          </w:p>
          <w:p w14:paraId="713D034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任务</w:t>
            </w:r>
            <w:r w:rsidRPr="000F3F89">
              <w:t>()</w:t>
            </w:r>
          </w:p>
          <w:p w14:paraId="4CB41F1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任务</w:t>
            </w:r>
            <w:r w:rsidRPr="000F3F89">
              <w:t>()</w:t>
            </w:r>
          </w:p>
          <w:p w14:paraId="3519ED9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更新一个任务</w:t>
            </w:r>
            <w:r w:rsidRPr="000F3F89">
              <w:t>()</w:t>
            </w:r>
          </w:p>
          <w:p w14:paraId="3EBD1FE3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查看一个任务</w:t>
            </w:r>
            <w:r w:rsidRPr="000F3F89">
              <w:t>()</w:t>
            </w:r>
          </w:p>
        </w:tc>
      </w:tr>
    </w:tbl>
    <w:p w14:paraId="715CD70F" w14:textId="77777777" w:rsidR="00DD268C" w:rsidRDefault="00DD268C" w:rsidP="00DD268C"/>
    <w:p w14:paraId="11B35975" w14:textId="77777777" w:rsidR="00DD268C" w:rsidRDefault="00DD268C" w:rsidP="00DD268C"/>
    <w:p w14:paraId="287B8C7C" w14:textId="77777777" w:rsidR="00DD268C" w:rsidRDefault="00DD268C" w:rsidP="00DD268C"/>
    <w:p w14:paraId="26C9469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6D95C57" w14:textId="77777777" w:rsidTr="004018BC">
        <w:tc>
          <w:tcPr>
            <w:tcW w:w="8522" w:type="dxa"/>
          </w:tcPr>
          <w:p w14:paraId="12A6DF83" w14:textId="77777777" w:rsidR="00DD268C" w:rsidRDefault="00DD268C" w:rsidP="004018BC">
            <w:r w:rsidRPr="000F3F89">
              <w:rPr>
                <w:rFonts w:hint="eastAsia"/>
              </w:rPr>
              <w:lastRenderedPageBreak/>
              <w:t>生成器调度对象</w:t>
            </w:r>
          </w:p>
        </w:tc>
      </w:tr>
      <w:tr w:rsidR="00DD268C" w14:paraId="66A9BF59" w14:textId="77777777" w:rsidTr="004018BC">
        <w:tc>
          <w:tcPr>
            <w:tcW w:w="8522" w:type="dxa"/>
          </w:tcPr>
          <w:p w14:paraId="7BB82E7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器列表</w:t>
            </w:r>
          </w:p>
          <w:p w14:paraId="63DBD2FD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033A17A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器与节点映射表</w:t>
            </w:r>
          </w:p>
        </w:tc>
      </w:tr>
      <w:tr w:rsidR="00DD268C" w14:paraId="27DF2BD7" w14:textId="77777777" w:rsidTr="004018BC">
        <w:tc>
          <w:tcPr>
            <w:tcW w:w="8522" w:type="dxa"/>
          </w:tcPr>
          <w:p w14:paraId="191EB23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分配生成器给节点</w:t>
            </w:r>
            <w:r w:rsidRPr="000F3F89">
              <w:t>()</w:t>
            </w:r>
          </w:p>
          <w:p w14:paraId="49A6F21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生成器对应的节点</w:t>
            </w:r>
            <w:r w:rsidRPr="000F3F89">
              <w:t>()</w:t>
            </w:r>
          </w:p>
          <w:p w14:paraId="24A34D74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对应的生成器</w:t>
            </w:r>
            <w:r w:rsidRPr="000F3F89">
              <w:t>()</w:t>
            </w:r>
          </w:p>
        </w:tc>
      </w:tr>
    </w:tbl>
    <w:p w14:paraId="37A1A2A2" w14:textId="77777777" w:rsidR="00DD268C" w:rsidRDefault="00DD268C" w:rsidP="00DD268C"/>
    <w:p w14:paraId="4EE8FE49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7818E998" w14:textId="77777777" w:rsidTr="004018BC">
        <w:tc>
          <w:tcPr>
            <w:tcW w:w="8522" w:type="dxa"/>
          </w:tcPr>
          <w:p w14:paraId="5B7023C3" w14:textId="77777777" w:rsidR="00DD268C" w:rsidRDefault="00DD268C" w:rsidP="004018BC">
            <w:r w:rsidRPr="000F3F89">
              <w:rPr>
                <w:rFonts w:hint="eastAsia"/>
              </w:rPr>
              <w:t>下载</w:t>
            </w:r>
            <w:proofErr w:type="gramStart"/>
            <w:r w:rsidRPr="000F3F89">
              <w:rPr>
                <w:rFonts w:hint="eastAsia"/>
              </w:rPr>
              <w:t>器管理</w:t>
            </w:r>
            <w:proofErr w:type="gramEnd"/>
            <w:r w:rsidRPr="000F3F89">
              <w:rPr>
                <w:rFonts w:hint="eastAsia"/>
              </w:rPr>
              <w:t>对象</w:t>
            </w:r>
          </w:p>
        </w:tc>
      </w:tr>
      <w:tr w:rsidR="00DD268C" w14:paraId="0A1F3AD2" w14:textId="77777777" w:rsidTr="004018BC">
        <w:tc>
          <w:tcPr>
            <w:tcW w:w="8522" w:type="dxa"/>
          </w:tcPr>
          <w:p w14:paraId="6EC672C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4E2E91E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数量</w:t>
            </w:r>
          </w:p>
          <w:p w14:paraId="6BA09273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65751CF6" w14:textId="77777777" w:rsidTr="004018BC">
        <w:tc>
          <w:tcPr>
            <w:tcW w:w="8522" w:type="dxa"/>
          </w:tcPr>
          <w:p w14:paraId="6B20334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下载器</w:t>
            </w:r>
            <w:r w:rsidRPr="000F3F89">
              <w:t>()</w:t>
            </w:r>
          </w:p>
          <w:p w14:paraId="4D5BEBF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下载器</w:t>
            </w:r>
            <w:r w:rsidRPr="000F3F89">
              <w:t>()</w:t>
            </w:r>
          </w:p>
          <w:p w14:paraId="5A78D73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下载器</w:t>
            </w:r>
            <w:r w:rsidRPr="000F3F89">
              <w:t>()</w:t>
            </w:r>
          </w:p>
          <w:p w14:paraId="68E573C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更新一个下载器</w:t>
            </w:r>
            <w:r w:rsidRPr="000F3F89">
              <w:t>()</w:t>
            </w:r>
          </w:p>
          <w:p w14:paraId="4597A3D6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查看一个下载器</w:t>
            </w:r>
            <w:r>
              <w:t>()</w:t>
            </w:r>
          </w:p>
        </w:tc>
      </w:tr>
    </w:tbl>
    <w:p w14:paraId="58E4E980" w14:textId="77777777" w:rsidR="00DD268C" w:rsidRDefault="00DD268C" w:rsidP="00DD268C"/>
    <w:p w14:paraId="60DEAF10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调度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39E064AB" w14:textId="77777777" w:rsidTr="004018BC">
        <w:tc>
          <w:tcPr>
            <w:tcW w:w="8522" w:type="dxa"/>
          </w:tcPr>
          <w:p w14:paraId="59EED14D" w14:textId="77777777" w:rsidR="00DD268C" w:rsidRDefault="00DD268C" w:rsidP="004018BC">
            <w:r w:rsidRPr="000F3F89">
              <w:rPr>
                <w:rFonts w:hint="eastAsia"/>
              </w:rPr>
              <w:t>下载器调度对象</w:t>
            </w:r>
          </w:p>
        </w:tc>
      </w:tr>
      <w:tr w:rsidR="00DD268C" w14:paraId="7F7EA908" w14:textId="77777777" w:rsidTr="004018BC">
        <w:tc>
          <w:tcPr>
            <w:tcW w:w="8522" w:type="dxa"/>
          </w:tcPr>
          <w:p w14:paraId="7082CAF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64B12D3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7C20558B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下载器与节点映射表</w:t>
            </w:r>
          </w:p>
        </w:tc>
      </w:tr>
      <w:tr w:rsidR="00DD268C" w14:paraId="1E7287C6" w14:textId="77777777" w:rsidTr="004018BC">
        <w:tc>
          <w:tcPr>
            <w:tcW w:w="8522" w:type="dxa"/>
          </w:tcPr>
          <w:p w14:paraId="39279BB5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分配任务给节点</w:t>
            </w:r>
            <w:r w:rsidRPr="000F3F89">
              <w:t>()</w:t>
            </w:r>
          </w:p>
          <w:p w14:paraId="3F8D35B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下载器对应的节点</w:t>
            </w:r>
            <w:r w:rsidRPr="000F3F89">
              <w:t>()</w:t>
            </w:r>
          </w:p>
          <w:p w14:paraId="2752617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对应的下载</w:t>
            </w:r>
            <w:proofErr w:type="gramStart"/>
            <w:r w:rsidRPr="000F3F89">
              <w:rPr>
                <w:rFonts w:hint="eastAsia"/>
              </w:rPr>
              <w:t>器任务</w:t>
            </w:r>
            <w:proofErr w:type="gramEnd"/>
            <w:r w:rsidRPr="000F3F89">
              <w:t>()</w:t>
            </w:r>
          </w:p>
        </w:tc>
      </w:tr>
    </w:tbl>
    <w:p w14:paraId="2ACF7379" w14:textId="77777777" w:rsidR="00DD268C" w:rsidRDefault="00DD268C" w:rsidP="00DD268C"/>
    <w:p w14:paraId="738DB9CD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5A257851" w14:textId="77777777" w:rsidTr="004018BC">
        <w:tc>
          <w:tcPr>
            <w:tcW w:w="8522" w:type="dxa"/>
          </w:tcPr>
          <w:p w14:paraId="1F1DED4D" w14:textId="77777777" w:rsidR="00DD268C" w:rsidRDefault="00DD268C" w:rsidP="004018BC">
            <w:r w:rsidRPr="000F3F89">
              <w:rPr>
                <w:rFonts w:hint="eastAsia"/>
              </w:rPr>
              <w:t>生成日志</w:t>
            </w:r>
          </w:p>
        </w:tc>
      </w:tr>
      <w:tr w:rsidR="00DD268C" w14:paraId="2E182F4B" w14:textId="77777777" w:rsidTr="004018BC">
        <w:tc>
          <w:tcPr>
            <w:tcW w:w="8522" w:type="dxa"/>
          </w:tcPr>
          <w:p w14:paraId="6A8590F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21184AC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BF85F7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42746A5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  <w:p w14:paraId="0721932F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1F77E75F" w14:textId="77777777" w:rsidTr="004018BC">
        <w:tc>
          <w:tcPr>
            <w:tcW w:w="8522" w:type="dxa"/>
          </w:tcPr>
          <w:p w14:paraId="70DB1314" w14:textId="77777777" w:rsidR="00DD268C" w:rsidRDefault="00DD268C" w:rsidP="004018BC"/>
        </w:tc>
      </w:tr>
    </w:tbl>
    <w:p w14:paraId="55F3D9CA" w14:textId="77777777" w:rsidR="00DD268C" w:rsidRDefault="00DD268C" w:rsidP="00DD268C"/>
    <w:p w14:paraId="06F6EFA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CC8274C" w14:textId="77777777" w:rsidTr="004018BC">
        <w:tc>
          <w:tcPr>
            <w:tcW w:w="8522" w:type="dxa"/>
          </w:tcPr>
          <w:p w14:paraId="4A54A844" w14:textId="77777777" w:rsidR="00DD268C" w:rsidRDefault="00DD268C" w:rsidP="004018BC">
            <w:r w:rsidRPr="000F3F89">
              <w:rPr>
                <w:rFonts w:hint="eastAsia"/>
              </w:rPr>
              <w:t>下载日志对象</w:t>
            </w:r>
          </w:p>
        </w:tc>
      </w:tr>
      <w:tr w:rsidR="00DD268C" w14:paraId="2E18B2AE" w14:textId="77777777" w:rsidTr="004018BC">
        <w:tc>
          <w:tcPr>
            <w:tcW w:w="8522" w:type="dxa"/>
          </w:tcPr>
          <w:p w14:paraId="15986C5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13814EB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62B5F87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7A0A6863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下载器</w:t>
            </w:r>
          </w:p>
          <w:p w14:paraId="7C5398C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79A4A599" w14:textId="77777777" w:rsidTr="004018BC">
        <w:tc>
          <w:tcPr>
            <w:tcW w:w="8522" w:type="dxa"/>
          </w:tcPr>
          <w:p w14:paraId="048B9375" w14:textId="77777777" w:rsidR="00DD268C" w:rsidRDefault="00DD268C" w:rsidP="004018BC"/>
        </w:tc>
      </w:tr>
    </w:tbl>
    <w:p w14:paraId="3C71E454" w14:textId="77777777" w:rsidR="00DD268C" w:rsidRDefault="00DD268C" w:rsidP="00DD268C"/>
    <w:p w14:paraId="78514D31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错误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6874366B" w14:textId="77777777" w:rsidTr="004018BC">
        <w:tc>
          <w:tcPr>
            <w:tcW w:w="8522" w:type="dxa"/>
          </w:tcPr>
          <w:p w14:paraId="620B5978" w14:textId="77777777" w:rsidR="00DD268C" w:rsidRDefault="00DD268C" w:rsidP="004018BC">
            <w:r w:rsidRPr="000F3F89">
              <w:rPr>
                <w:rFonts w:hint="eastAsia"/>
              </w:rPr>
              <w:t>错误日志对象</w:t>
            </w:r>
          </w:p>
        </w:tc>
      </w:tr>
      <w:tr w:rsidR="00DD268C" w14:paraId="2E4875CD" w14:textId="77777777" w:rsidTr="004018BC">
        <w:tc>
          <w:tcPr>
            <w:tcW w:w="8522" w:type="dxa"/>
          </w:tcPr>
          <w:p w14:paraId="4D58A14E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错误原因</w:t>
            </w:r>
          </w:p>
          <w:p w14:paraId="5C30FF88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5EC7E83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624375C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266C92C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</w:tc>
      </w:tr>
      <w:tr w:rsidR="00DD268C" w14:paraId="0E8DBBE4" w14:textId="77777777" w:rsidTr="004018BC">
        <w:tc>
          <w:tcPr>
            <w:tcW w:w="8522" w:type="dxa"/>
          </w:tcPr>
          <w:p w14:paraId="2CDBFD36" w14:textId="77777777" w:rsidR="00DD268C" w:rsidRDefault="00DD268C" w:rsidP="004018BC"/>
        </w:tc>
      </w:tr>
    </w:tbl>
    <w:p w14:paraId="6E6DC0F0" w14:textId="77777777" w:rsidR="00DD268C" w:rsidRDefault="00DD268C" w:rsidP="00DD268C"/>
    <w:p w14:paraId="038FB05A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报警日志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05D45C8B" w14:textId="77777777" w:rsidTr="004018BC">
        <w:tc>
          <w:tcPr>
            <w:tcW w:w="8522" w:type="dxa"/>
          </w:tcPr>
          <w:p w14:paraId="3A6D153B" w14:textId="77777777" w:rsidR="00DD268C" w:rsidRDefault="00DD268C" w:rsidP="004018BC">
            <w:r w:rsidRPr="000F3F89">
              <w:rPr>
                <w:rFonts w:hint="eastAsia"/>
              </w:rPr>
              <w:t>报警日志对象</w:t>
            </w:r>
          </w:p>
        </w:tc>
      </w:tr>
      <w:tr w:rsidR="00DD268C" w14:paraId="5798E579" w14:textId="77777777" w:rsidTr="004018BC">
        <w:tc>
          <w:tcPr>
            <w:tcW w:w="8522" w:type="dxa"/>
          </w:tcPr>
          <w:p w14:paraId="3EEEE76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6E2F7ED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2F2272BF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报警原因</w:t>
            </w:r>
          </w:p>
        </w:tc>
      </w:tr>
      <w:tr w:rsidR="00DD268C" w14:paraId="13273023" w14:textId="77777777" w:rsidTr="004018BC">
        <w:tc>
          <w:tcPr>
            <w:tcW w:w="8522" w:type="dxa"/>
          </w:tcPr>
          <w:p w14:paraId="1FA835DD" w14:textId="77777777" w:rsidR="00DD268C" w:rsidRDefault="00DD268C" w:rsidP="004018BC"/>
        </w:tc>
      </w:tr>
    </w:tbl>
    <w:p w14:paraId="616E61D0" w14:textId="77777777" w:rsidR="00DD268C" w:rsidRDefault="00DD268C" w:rsidP="00DD268C"/>
    <w:p w14:paraId="62AB641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代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23F0DD8C" w14:textId="77777777" w:rsidTr="004018BC">
        <w:tc>
          <w:tcPr>
            <w:tcW w:w="8522" w:type="dxa"/>
          </w:tcPr>
          <w:p w14:paraId="642CC0E4" w14:textId="77777777" w:rsidR="00DD268C" w:rsidRDefault="00DD268C" w:rsidP="004018BC">
            <w:r w:rsidRPr="000F3F89">
              <w:rPr>
                <w:rFonts w:hint="eastAsia"/>
              </w:rPr>
              <w:t>代理</w:t>
            </w:r>
          </w:p>
        </w:tc>
      </w:tr>
      <w:tr w:rsidR="00DD268C" w14:paraId="076FAE43" w14:textId="77777777" w:rsidTr="004018BC">
        <w:tc>
          <w:tcPr>
            <w:tcW w:w="8522" w:type="dxa"/>
          </w:tcPr>
          <w:p w14:paraId="6A6FFADB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代理总数</w:t>
            </w:r>
          </w:p>
          <w:p w14:paraId="64F789D5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代理列表</w:t>
            </w:r>
          </w:p>
        </w:tc>
      </w:tr>
      <w:tr w:rsidR="00DD268C" w14:paraId="5B56A0B7" w14:textId="77777777" w:rsidTr="004018BC">
        <w:tc>
          <w:tcPr>
            <w:tcW w:w="8522" w:type="dxa"/>
          </w:tcPr>
          <w:p w14:paraId="627CF9C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代理</w:t>
            </w:r>
            <w:r w:rsidRPr="000F3F89">
              <w:t>()</w:t>
            </w:r>
          </w:p>
          <w:p w14:paraId="6F88604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代理</w:t>
            </w:r>
            <w:r w:rsidRPr="000F3F89">
              <w:t>()</w:t>
            </w:r>
          </w:p>
          <w:p w14:paraId="5DE1603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代理</w:t>
            </w:r>
            <w:r w:rsidRPr="000F3F89">
              <w:t>()</w:t>
            </w:r>
          </w:p>
          <w:p w14:paraId="2A3556FB" w14:textId="77777777" w:rsidR="00DD268C" w:rsidRDefault="00DD268C" w:rsidP="004018BC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自动爬取代理</w:t>
            </w:r>
            <w:proofErr w:type="gramEnd"/>
            <w:r w:rsidRPr="000F3F89">
              <w:t>()</w:t>
            </w:r>
          </w:p>
        </w:tc>
      </w:tr>
    </w:tbl>
    <w:p w14:paraId="25607BE7" w14:textId="77777777" w:rsidR="00DD268C" w:rsidRDefault="00DD268C" w:rsidP="00DD268C"/>
    <w:p w14:paraId="017E043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片</w:t>
      </w:r>
      <w:r>
        <w:t>解析</w:t>
      </w:r>
      <w:r>
        <w:rPr>
          <w:rFonts w:hint="eastAsia"/>
        </w:rPr>
        <w:t>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446F859A" w14:textId="77777777" w:rsidTr="004018BC">
        <w:tc>
          <w:tcPr>
            <w:tcW w:w="8522" w:type="dxa"/>
          </w:tcPr>
          <w:p w14:paraId="5A748DC4" w14:textId="77777777" w:rsidR="00DD268C" w:rsidRDefault="00DD268C" w:rsidP="004018BC">
            <w:r w:rsidRPr="000F3F89">
              <w:rPr>
                <w:rFonts w:hint="eastAsia"/>
              </w:rPr>
              <w:t>图片解析</w:t>
            </w:r>
          </w:p>
        </w:tc>
      </w:tr>
      <w:tr w:rsidR="00DD268C" w14:paraId="05671C03" w14:textId="77777777" w:rsidTr="004018BC">
        <w:tc>
          <w:tcPr>
            <w:tcW w:w="8522" w:type="dxa"/>
          </w:tcPr>
          <w:p w14:paraId="05652B6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图片内容类型</w:t>
            </w:r>
          </w:p>
          <w:p w14:paraId="153DF831" w14:textId="77777777" w:rsidR="00DD268C" w:rsidRDefault="00DD268C" w:rsidP="004018BC">
            <w:r w:rsidRPr="000F3F89">
              <w:t>-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rPr>
                <w:rFonts w:hint="eastAsia"/>
              </w:rPr>
              <w:t>列表</w:t>
            </w:r>
          </w:p>
        </w:tc>
      </w:tr>
      <w:tr w:rsidR="00DD268C" w14:paraId="30D875B1" w14:textId="77777777" w:rsidTr="004018BC">
        <w:tc>
          <w:tcPr>
            <w:tcW w:w="8522" w:type="dxa"/>
          </w:tcPr>
          <w:p w14:paraId="5FAA590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5258B3A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C5B0052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跟新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3A2811D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取一个</w:t>
            </w:r>
            <w:proofErr w:type="gramStart"/>
            <w:r w:rsidRPr="000F3F89">
              <w:rPr>
                <w:rFonts w:hint="eastAsia"/>
              </w:rPr>
              <w:t>解析器</w:t>
            </w:r>
            <w:proofErr w:type="gramEnd"/>
            <w:r w:rsidRPr="000F3F89">
              <w:t>()</w:t>
            </w:r>
          </w:p>
          <w:p w14:paraId="2E4267D0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解析图片</w:t>
            </w:r>
            <w:r w:rsidRPr="000F3F89">
              <w:t>()</w:t>
            </w:r>
          </w:p>
          <w:p w14:paraId="44955B32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图片内容类型</w:t>
            </w:r>
            <w:r w:rsidRPr="000F3F89">
              <w:t>()</w:t>
            </w:r>
          </w:p>
        </w:tc>
      </w:tr>
    </w:tbl>
    <w:p w14:paraId="7B27C9AF" w14:textId="77777777" w:rsidR="00DD268C" w:rsidRDefault="00DD268C" w:rsidP="00DD268C"/>
    <w:p w14:paraId="40713C3B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节点管理对象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268C" w14:paraId="1E3991B6" w14:textId="77777777" w:rsidTr="004018BC">
        <w:tc>
          <w:tcPr>
            <w:tcW w:w="8522" w:type="dxa"/>
          </w:tcPr>
          <w:p w14:paraId="53206E70" w14:textId="77777777" w:rsidR="00DD268C" w:rsidRDefault="00DD268C" w:rsidP="004018BC">
            <w:r w:rsidRPr="000F3F89">
              <w:rPr>
                <w:rFonts w:hint="eastAsia"/>
              </w:rPr>
              <w:t>管理节点对象</w:t>
            </w:r>
          </w:p>
        </w:tc>
      </w:tr>
      <w:tr w:rsidR="00DD268C" w14:paraId="535A55D2" w14:textId="77777777" w:rsidTr="004018BC">
        <w:tc>
          <w:tcPr>
            <w:tcW w:w="8522" w:type="dxa"/>
          </w:tcPr>
          <w:p w14:paraId="2197B07C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节点列表</w:t>
            </w:r>
          </w:p>
        </w:tc>
      </w:tr>
      <w:tr w:rsidR="00DD268C" w14:paraId="3FDEE9CD" w14:textId="77777777" w:rsidTr="004018BC">
        <w:tc>
          <w:tcPr>
            <w:tcW w:w="8522" w:type="dxa"/>
          </w:tcPr>
          <w:p w14:paraId="4B9B2BC9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添加节点</w:t>
            </w:r>
            <w:r w:rsidRPr="000F3F89">
              <w:t>()</w:t>
            </w:r>
          </w:p>
          <w:p w14:paraId="1AEB9756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删除节点</w:t>
            </w:r>
            <w:r w:rsidRPr="000F3F89">
              <w:t>()</w:t>
            </w:r>
          </w:p>
          <w:p w14:paraId="5B19857F" w14:textId="77777777" w:rsidR="00DD268C" w:rsidRPr="000F3F89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跟新节点</w:t>
            </w:r>
            <w:r w:rsidRPr="000F3F89">
              <w:t>()</w:t>
            </w:r>
          </w:p>
          <w:p w14:paraId="7D234F5F" w14:textId="77777777" w:rsidR="00DD268C" w:rsidRPr="000F3F89" w:rsidRDefault="00DD268C" w:rsidP="004018BC">
            <w:r w:rsidRPr="000F3F89">
              <w:lastRenderedPageBreak/>
              <w:t>-</w:t>
            </w:r>
            <w:r w:rsidRPr="000F3F89">
              <w:rPr>
                <w:rFonts w:hint="eastAsia"/>
              </w:rPr>
              <w:t>获取一个节点信息</w:t>
            </w:r>
            <w:r w:rsidRPr="000F3F89">
              <w:t>()</w:t>
            </w:r>
          </w:p>
          <w:p w14:paraId="4EA8E17A" w14:textId="77777777" w:rsidR="00DD268C" w:rsidRDefault="00DD268C" w:rsidP="004018BC">
            <w:r w:rsidRPr="000F3F89">
              <w:t>-</w:t>
            </w:r>
            <w:r w:rsidRPr="000F3F89">
              <w:rPr>
                <w:rFonts w:hint="eastAsia"/>
              </w:rPr>
              <w:t>获得一个节点运行任务信息</w:t>
            </w:r>
            <w:r w:rsidRPr="000F3F89">
              <w:t>()</w:t>
            </w:r>
          </w:p>
        </w:tc>
      </w:tr>
    </w:tbl>
    <w:p w14:paraId="65BC2733" w14:textId="77777777" w:rsidR="00DD268C" w:rsidRPr="003E0A35" w:rsidRDefault="00DD268C" w:rsidP="00DD268C"/>
    <w:p w14:paraId="7E38C589" w14:textId="77777777" w:rsidR="00DD268C" w:rsidRDefault="00DD268C" w:rsidP="00DD268C">
      <w:pPr>
        <w:pStyle w:val="2"/>
      </w:pPr>
      <w:bookmarkStart w:id="29" w:name="_Toc446404356"/>
      <w:r>
        <w:rPr>
          <w:rFonts w:hint="eastAsia"/>
        </w:rPr>
        <w:t>设计</w:t>
      </w:r>
      <w:r>
        <w:t>图</w:t>
      </w:r>
      <w:bookmarkEnd w:id="29"/>
    </w:p>
    <w:p w14:paraId="62FF1C31" w14:textId="77777777" w:rsidR="00DD268C" w:rsidRPr="008E5BA3" w:rsidRDefault="00DD268C" w:rsidP="00DD268C">
      <w:r>
        <w:object w:dxaOrig="18210" w:dyaOrig="14926" w14:anchorId="3DB7EE32">
          <v:shape id="_x0000_i1028" type="#_x0000_t75" style="width:415.3pt;height:340.4pt" o:ole="">
            <v:imagedata r:id="rId10" o:title=""/>
          </v:shape>
          <o:OLEObject Type="Embed" ProgID="Visio.Drawing.15" ShapeID="_x0000_i1028" DrawAspect="Content" ObjectID="_1520257213" r:id="rId11"/>
        </w:object>
      </w:r>
    </w:p>
    <w:p w14:paraId="6FE974B7" w14:textId="77777777" w:rsidR="00DD268C" w:rsidRDefault="00DD268C" w:rsidP="00DD268C">
      <w:pPr>
        <w:pStyle w:val="2"/>
      </w:pPr>
      <w:bookmarkStart w:id="30" w:name="_Toc446404357"/>
      <w:r>
        <w:rPr>
          <w:rFonts w:hint="eastAsia"/>
        </w:rPr>
        <w:lastRenderedPageBreak/>
        <w:t>流程图</w:t>
      </w:r>
      <w:bookmarkEnd w:id="30"/>
    </w:p>
    <w:p w14:paraId="6A2F866A" w14:textId="77777777" w:rsidR="00DD268C" w:rsidRDefault="00DD268C" w:rsidP="00DD268C">
      <w:r>
        <w:object w:dxaOrig="6841" w:dyaOrig="8986" w14:anchorId="5439B62D">
          <v:shape id="_x0000_i1029" type="#_x0000_t75" style="width:342.15pt;height:449.3pt" o:ole="">
            <v:imagedata r:id="rId12" o:title=""/>
          </v:shape>
          <o:OLEObject Type="Embed" ProgID="Visio.Drawing.15" ShapeID="_x0000_i1029" DrawAspect="Content" ObjectID="_1520257214" r:id="rId13"/>
        </w:object>
      </w:r>
    </w:p>
    <w:p w14:paraId="3C448D1D" w14:textId="77777777" w:rsidR="00DD268C" w:rsidRDefault="00DD268C" w:rsidP="00DD268C"/>
    <w:p w14:paraId="2CE66E00" w14:textId="77777777" w:rsidR="00DD268C" w:rsidRDefault="00DD268C" w:rsidP="00DD268C">
      <w:r>
        <w:object w:dxaOrig="7306" w:dyaOrig="9031" w14:anchorId="450EB729">
          <v:shape id="_x0000_i1030" type="#_x0000_t75" style="width:365.2pt;height:451.6pt" o:ole="">
            <v:imagedata r:id="rId14" o:title=""/>
          </v:shape>
          <o:OLEObject Type="Embed" ProgID="Visio.Drawing.15" ShapeID="_x0000_i1030" DrawAspect="Content" ObjectID="_1520257215" r:id="rId15"/>
        </w:object>
      </w:r>
    </w:p>
    <w:p w14:paraId="1F16AF06" w14:textId="77777777" w:rsidR="00DD268C" w:rsidRDefault="00DD268C" w:rsidP="00DD268C">
      <w:r>
        <w:object w:dxaOrig="7306" w:dyaOrig="11100" w14:anchorId="60957F6D">
          <v:shape id="_x0000_i1031" type="#_x0000_t75" style="width:365.2pt;height:555.25pt" o:ole="">
            <v:imagedata r:id="rId16" o:title=""/>
          </v:shape>
          <o:OLEObject Type="Embed" ProgID="Visio.Drawing.15" ShapeID="_x0000_i1031" DrawAspect="Content" ObjectID="_1520257216" r:id="rId17"/>
        </w:object>
      </w:r>
    </w:p>
    <w:p w14:paraId="4445356C" w14:textId="77777777" w:rsidR="00DD268C" w:rsidRDefault="00DD268C" w:rsidP="00DD268C"/>
    <w:p w14:paraId="2E1F4B93" w14:textId="77777777" w:rsidR="00DD268C" w:rsidRDefault="00DD268C" w:rsidP="00DD268C">
      <w:r>
        <w:object w:dxaOrig="8266" w:dyaOrig="10921" w14:anchorId="62466923">
          <v:shape id="_x0000_i1032" type="#_x0000_t75" style="width:413.55pt;height:546.05pt" o:ole="">
            <v:imagedata r:id="rId18" o:title=""/>
          </v:shape>
          <o:OLEObject Type="Embed" ProgID="Visio.Drawing.15" ShapeID="_x0000_i1032" DrawAspect="Content" ObjectID="_1520257217" r:id="rId19"/>
        </w:object>
      </w:r>
    </w:p>
    <w:p w14:paraId="0E0A56FD" w14:textId="01A309FE" w:rsidR="00DD268C" w:rsidRPr="00E1108A" w:rsidRDefault="00DD268C" w:rsidP="00DD268C">
      <w:pPr>
        <w:rPr>
          <w:rFonts w:hint="eastAsia"/>
        </w:rPr>
      </w:pPr>
      <w:r>
        <w:object w:dxaOrig="6841" w:dyaOrig="8986" w14:anchorId="423C5D2C">
          <v:shape id="_x0000_i1033" type="#_x0000_t75" style="width:342.15pt;height:449.3pt" o:ole="">
            <v:imagedata r:id="rId20" o:title=""/>
          </v:shape>
          <o:OLEObject Type="Embed" ProgID="Visio.Drawing.15" ShapeID="_x0000_i1033" DrawAspect="Content" ObjectID="_1520257218" r:id="rId21"/>
        </w:object>
      </w:r>
    </w:p>
    <w:p w14:paraId="0CDFA119" w14:textId="77777777" w:rsidR="000667DF" w:rsidRDefault="000667DF" w:rsidP="000667DF">
      <w:pPr>
        <w:pStyle w:val="1"/>
      </w:pPr>
      <w:bookmarkStart w:id="31" w:name="_Toc446404358"/>
      <w:bookmarkStart w:id="32" w:name="_Toc446506783"/>
      <w:bookmarkStart w:id="33" w:name="_GoBack"/>
      <w:bookmarkEnd w:id="33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1"/>
      <w:bookmarkEnd w:id="32"/>
    </w:p>
    <w:p w14:paraId="7A340343" w14:textId="77777777" w:rsidR="000667DF" w:rsidRDefault="000667DF" w:rsidP="000667DF">
      <w:pPr>
        <w:pStyle w:val="2"/>
      </w:pPr>
      <w:bookmarkStart w:id="34" w:name="_Toc446404359"/>
      <w:bookmarkStart w:id="35" w:name="_Toc446506784"/>
      <w:r>
        <w:rPr>
          <w:rFonts w:hint="eastAsia"/>
        </w:rPr>
        <w:t>设计目标</w:t>
      </w:r>
      <w:bookmarkEnd w:id="34"/>
      <w:bookmarkEnd w:id="35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</w:t>
      </w: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1EFAF389" w14:textId="77777777" w:rsidR="000667DF" w:rsidRDefault="000667DF" w:rsidP="000667DF">
      <w:pPr>
        <w:pStyle w:val="2"/>
      </w:pPr>
      <w:bookmarkStart w:id="36" w:name="_Toc446404360"/>
      <w:bookmarkStart w:id="37" w:name="_Toc446506785"/>
      <w:r>
        <w:rPr>
          <w:rFonts w:hint="eastAsia"/>
        </w:rPr>
        <w:lastRenderedPageBreak/>
        <w:t>主要对象</w:t>
      </w:r>
      <w:bookmarkEnd w:id="36"/>
      <w:bookmarkEnd w:id="37"/>
    </w:p>
    <w:p w14:paraId="1C5D7FC6" w14:textId="77777777" w:rsidR="000667DF" w:rsidRDefault="000667DF" w:rsidP="000667DF">
      <w:pPr>
        <w:pStyle w:val="3"/>
        <w:rPr>
          <w:sz w:val="28"/>
          <w:szCs w:val="28"/>
        </w:rPr>
      </w:pPr>
      <w:bookmarkStart w:id="38" w:name="_Toc446506786"/>
      <w:r w:rsidRPr="00CA17A4">
        <w:rPr>
          <w:rFonts w:hint="eastAsia"/>
          <w:sz w:val="28"/>
          <w:szCs w:val="28"/>
        </w:rPr>
        <w:t>监控器</w:t>
      </w:r>
      <w:bookmarkEnd w:id="38"/>
    </w:p>
    <w:p w14:paraId="49FBA0D3" w14:textId="77777777" w:rsidR="000667DF" w:rsidRDefault="000667DF" w:rsidP="000667DF">
      <w:pPr>
        <w:ind w:firstLine="420"/>
      </w:pPr>
      <w:r>
        <w:rPr>
          <w:rFonts w:hint="eastAsia"/>
        </w:rPr>
        <w:t>监控器，所有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都由监控器统筹，当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出现错误时会根据配置的策略自动重启解析器，重</w:t>
      </w:r>
      <w:proofErr w:type="gramStart"/>
      <w:r>
        <w:rPr>
          <w:rFonts w:hint="eastAsia"/>
        </w:rPr>
        <w:t>启一定</w:t>
      </w:r>
      <w:proofErr w:type="gramEnd"/>
      <w:r>
        <w:rPr>
          <w:rFonts w:hint="eastAsia"/>
        </w:rPr>
        <w:t>次数后仍没有解析完成的生成报警日志。</w:t>
      </w:r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39" w:name="_Toc446506787"/>
      <w:r w:rsidRPr="00CA17A4">
        <w:rPr>
          <w:rFonts w:hint="eastAsia"/>
          <w:sz w:val="28"/>
          <w:szCs w:val="28"/>
        </w:rPr>
        <w:t>解析器</w:t>
      </w:r>
      <w:bookmarkEnd w:id="39"/>
    </w:p>
    <w:p w14:paraId="52D8A823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分为</w:t>
      </w:r>
      <w:proofErr w:type="gramEnd"/>
      <w:r>
        <w:rPr>
          <w:rFonts w:hint="eastAsia"/>
        </w:rPr>
        <w:t>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会根据不同数据源开发一些标准的插件，比如</w:t>
      </w:r>
      <w:r>
        <w:rPr>
          <w:rFonts w:hint="eastAsia"/>
        </w:rPr>
        <w:t>HTML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0" w:name="_Toc446506788"/>
      <w:r>
        <w:rPr>
          <w:rFonts w:hint="eastAsia"/>
          <w:sz w:val="28"/>
          <w:szCs w:val="28"/>
        </w:rPr>
        <w:t>去重器</w:t>
      </w:r>
      <w:bookmarkEnd w:id="40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1" w:name="_Toc446404361"/>
      <w:bookmarkStart w:id="42" w:name="_Toc446506789"/>
      <w:r>
        <w:rPr>
          <w:rFonts w:hint="eastAsia"/>
        </w:rPr>
        <w:lastRenderedPageBreak/>
        <w:t>设计</w:t>
      </w:r>
      <w:r>
        <w:t>图</w:t>
      </w:r>
      <w:bookmarkEnd w:id="41"/>
      <w:bookmarkEnd w:id="42"/>
    </w:p>
    <w:p w14:paraId="6615B7EE" w14:textId="77777777" w:rsidR="000667DF" w:rsidRDefault="000667DF" w:rsidP="000667DF">
      <w:r>
        <w:rPr>
          <w:noProof/>
        </w:rPr>
        <w:drawing>
          <wp:inline distT="0" distB="0" distL="0" distR="0" wp14:anchorId="7E74BB45" wp14:editId="5F412F7D">
            <wp:extent cx="5274310" cy="3854450"/>
            <wp:effectExtent l="0" t="0" r="889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lawe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E0658" w14:textId="77777777" w:rsidR="000667DF" w:rsidRPr="00D37F00" w:rsidRDefault="000667DF" w:rsidP="000667DF">
      <w:pPr>
        <w:jc w:val="center"/>
        <w:rPr>
          <w:sz w:val="15"/>
          <w:szCs w:val="15"/>
        </w:rPr>
      </w:pPr>
      <w:r w:rsidRPr="00D37F00">
        <w:rPr>
          <w:rFonts w:hint="eastAsia"/>
          <w:sz w:val="15"/>
          <w:szCs w:val="15"/>
        </w:rPr>
        <w:t>图</w:t>
      </w:r>
      <w:r w:rsidRPr="00D37F00">
        <w:rPr>
          <w:rFonts w:hint="eastAsia"/>
          <w:sz w:val="15"/>
          <w:szCs w:val="15"/>
        </w:rPr>
        <w:t xml:space="preserve">4-1 </w:t>
      </w:r>
      <w:r w:rsidRPr="00D37F00">
        <w:rPr>
          <w:rFonts w:hint="eastAsia"/>
          <w:sz w:val="15"/>
          <w:szCs w:val="15"/>
        </w:rPr>
        <w:t>结构化设计图</w:t>
      </w:r>
    </w:p>
    <w:p w14:paraId="68863DF3" w14:textId="77777777" w:rsidR="000667DF" w:rsidRPr="009D4B4A" w:rsidRDefault="000667DF" w:rsidP="000667DF">
      <w:pPr>
        <w:pStyle w:val="2"/>
      </w:pPr>
      <w:bookmarkStart w:id="43" w:name="_Toc446404362"/>
      <w:bookmarkStart w:id="44" w:name="_Toc446506790"/>
      <w:r>
        <w:rPr>
          <w:rFonts w:hint="eastAsia"/>
        </w:rPr>
        <w:lastRenderedPageBreak/>
        <w:t>流程图</w:t>
      </w:r>
      <w:bookmarkEnd w:id="43"/>
      <w:bookmarkEnd w:id="44"/>
    </w:p>
    <w:p w14:paraId="01038745" w14:textId="77777777" w:rsidR="000667DF" w:rsidRDefault="000667DF" w:rsidP="000667DF">
      <w:r>
        <w:rPr>
          <w:rFonts w:hint="eastAsia"/>
          <w:noProof/>
        </w:rPr>
        <w:drawing>
          <wp:inline distT="0" distB="0" distL="0" distR="0" wp14:anchorId="62C7BE20" wp14:editId="23D5CB29">
            <wp:extent cx="5274310" cy="5502275"/>
            <wp:effectExtent l="0" t="0" r="889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lawer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EE979" w14:textId="7F691C6F" w:rsidR="000667DF" w:rsidRPr="000667DF" w:rsidRDefault="000667DF" w:rsidP="000667DF">
      <w:r w:rsidRPr="00C53B18">
        <w:rPr>
          <w:rFonts w:hint="eastAsia"/>
          <w:sz w:val="15"/>
          <w:szCs w:val="15"/>
        </w:rPr>
        <w:t>图</w:t>
      </w:r>
      <w:r w:rsidRPr="00C53B18">
        <w:rPr>
          <w:rFonts w:hint="eastAsia"/>
          <w:sz w:val="15"/>
          <w:szCs w:val="15"/>
        </w:rPr>
        <w:t>4-2</w:t>
      </w: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45" w:name="_Toc446506791"/>
      <w:r>
        <w:rPr>
          <w:rFonts w:hint="eastAsia"/>
        </w:rPr>
        <w:t>存储</w:t>
      </w:r>
      <w:r>
        <w:t>层</w:t>
      </w:r>
      <w:bookmarkEnd w:id="45"/>
    </w:p>
    <w:p w14:paraId="0B2213EF" w14:textId="77777777" w:rsidR="00A21C7B" w:rsidRDefault="00A21C7B" w:rsidP="00A21C7B">
      <w:pPr>
        <w:pStyle w:val="2"/>
      </w:pPr>
      <w:bookmarkStart w:id="46" w:name="_Toc446506792"/>
      <w:r>
        <w:rPr>
          <w:rFonts w:hint="eastAsia"/>
        </w:rPr>
        <w:t>设计目标</w:t>
      </w:r>
      <w:bookmarkEnd w:id="46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47" w:name="_Toc446506793"/>
      <w:r>
        <w:rPr>
          <w:rFonts w:hint="eastAsia"/>
        </w:rPr>
        <w:lastRenderedPageBreak/>
        <w:t>设计</w:t>
      </w:r>
      <w:r>
        <w:t>图</w:t>
      </w:r>
      <w:bookmarkEnd w:id="47"/>
    </w:p>
    <w:p w14:paraId="27123913" w14:textId="558D48BD" w:rsidR="00FE1AD1" w:rsidRDefault="00931872" w:rsidP="00FE1AD1">
      <w:r>
        <w:object w:dxaOrig="12691" w:dyaOrig="10501" w14:anchorId="3D7D3DCA">
          <v:shape id="_x0000_i1026" type="#_x0000_t75" style="width:414.7pt;height:343.3pt" o:ole="">
            <v:imagedata r:id="rId24" o:title=""/>
          </v:shape>
          <o:OLEObject Type="Embed" ProgID="Visio.Drawing.15" ShapeID="_x0000_i1026" DrawAspect="Content" ObjectID="_1520257219" r:id="rId25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48" w:name="_Toc446506794"/>
      <w:r>
        <w:rPr>
          <w:rFonts w:hint="eastAsia"/>
        </w:rPr>
        <w:t>主要对象</w:t>
      </w:r>
      <w:bookmarkEnd w:id="48"/>
    </w:p>
    <w:p w14:paraId="31A3C680" w14:textId="77777777" w:rsidR="00620FCC" w:rsidRPr="004A1B49" w:rsidRDefault="00620FCC" w:rsidP="00620FCC">
      <w:pPr>
        <w:pStyle w:val="3"/>
      </w:pPr>
      <w:bookmarkStart w:id="49" w:name="_Toc446506795"/>
      <w:proofErr w:type="spellStart"/>
      <w:r>
        <w:t>MongoDB</w:t>
      </w:r>
      <w:bookmarkEnd w:id="49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0" w:name="_Toc446506796"/>
      <w:r>
        <w:rPr>
          <w:rFonts w:hint="eastAsia"/>
        </w:rPr>
        <w:t>MySQL</w:t>
      </w:r>
      <w:bookmarkEnd w:id="50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1" w:name="_Toc446506797"/>
      <w:r>
        <w:rPr>
          <w:rFonts w:hint="eastAsia"/>
        </w:rPr>
        <w:t>NFS</w:t>
      </w:r>
      <w:bookmarkEnd w:id="51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2" w:name="_Toc446506798"/>
      <w:r>
        <w:rPr>
          <w:rFonts w:hint="eastAsia"/>
        </w:rPr>
        <w:lastRenderedPageBreak/>
        <w:t>小</w:t>
      </w:r>
      <w:r>
        <w:t>文件</w:t>
      </w:r>
      <w:bookmarkEnd w:id="52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3" w:name="_Toc446506799"/>
      <w:r>
        <w:rPr>
          <w:rFonts w:hint="eastAsia"/>
        </w:rPr>
        <w:t>大</w:t>
      </w:r>
      <w:r>
        <w:t>文件</w:t>
      </w:r>
      <w:bookmarkEnd w:id="53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4" w:name="_Toc446506800"/>
      <w:r>
        <w:rPr>
          <w:rFonts w:hint="eastAsia"/>
        </w:rPr>
        <w:t>文件</w:t>
      </w:r>
      <w:r>
        <w:t>索引</w:t>
      </w:r>
      <w:bookmarkEnd w:id="54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55" w:name="_Toc446506801"/>
      <w:r>
        <w:rPr>
          <w:rFonts w:hint="eastAsia"/>
        </w:rPr>
        <w:lastRenderedPageBreak/>
        <w:t>流程图</w:t>
      </w:r>
      <w:bookmarkEnd w:id="55"/>
    </w:p>
    <w:p w14:paraId="06B4D20B" w14:textId="3201D45D" w:rsidR="00A21C7B" w:rsidRPr="00A21C7B" w:rsidRDefault="00332778" w:rsidP="00A21C7B">
      <w:r>
        <w:object w:dxaOrig="4936" w:dyaOrig="8671" w14:anchorId="42116FFB">
          <v:shape id="_x0000_i1027" type="#_x0000_t75" style="width:246.55pt;height:433.75pt" o:ole="">
            <v:imagedata r:id="rId26" o:title=""/>
          </v:shape>
          <o:OLEObject Type="Embed" ProgID="Visio.Drawing.15" ShapeID="_x0000_i1027" DrawAspect="Content" ObjectID="_1520257220" r:id="rId27"/>
        </w:object>
      </w:r>
    </w:p>
    <w:p w14:paraId="61EAABB6" w14:textId="77777777" w:rsidR="00E65FF5" w:rsidRDefault="00E65FF5" w:rsidP="00C22754">
      <w:pPr>
        <w:pStyle w:val="1"/>
      </w:pPr>
      <w:bookmarkStart w:id="56" w:name="_Toc446506802"/>
      <w:r>
        <w:rPr>
          <w:rFonts w:hint="eastAsia"/>
        </w:rPr>
        <w:lastRenderedPageBreak/>
        <w:t>系统</w:t>
      </w:r>
      <w:r>
        <w:t>层</w:t>
      </w:r>
      <w:bookmarkEnd w:id="56"/>
    </w:p>
    <w:p w14:paraId="02CA5C68" w14:textId="77777777" w:rsidR="00B10473" w:rsidRPr="00173D75" w:rsidRDefault="00B10473" w:rsidP="00B10473">
      <w:pPr>
        <w:pStyle w:val="2"/>
      </w:pPr>
      <w:bookmarkStart w:id="57" w:name="_Toc446506803"/>
      <w:r>
        <w:rPr>
          <w:rFonts w:hint="eastAsia"/>
        </w:rPr>
        <w:t>设计目标</w:t>
      </w:r>
      <w:bookmarkEnd w:id="57"/>
    </w:p>
    <w:p w14:paraId="2847BBDA" w14:textId="77777777" w:rsidR="00B10473" w:rsidRDefault="00B10473" w:rsidP="00B10473">
      <w:pPr>
        <w:pStyle w:val="2"/>
      </w:pPr>
      <w:bookmarkStart w:id="58" w:name="_Toc446506804"/>
      <w:r>
        <w:rPr>
          <w:rFonts w:hint="eastAsia"/>
        </w:rPr>
        <w:t>主要对象</w:t>
      </w:r>
      <w:bookmarkEnd w:id="58"/>
    </w:p>
    <w:p w14:paraId="62FE6B45" w14:textId="77777777" w:rsidR="00B10473" w:rsidRDefault="00B10473" w:rsidP="00B10473">
      <w:pPr>
        <w:pStyle w:val="2"/>
      </w:pPr>
      <w:bookmarkStart w:id="59" w:name="_Toc446506805"/>
      <w:r>
        <w:rPr>
          <w:rFonts w:hint="eastAsia"/>
        </w:rPr>
        <w:t>设计</w:t>
      </w:r>
      <w:r>
        <w:t>图</w:t>
      </w:r>
      <w:bookmarkEnd w:id="59"/>
    </w:p>
    <w:p w14:paraId="55661513" w14:textId="77777777" w:rsidR="00B10473" w:rsidRPr="009D4B4A" w:rsidRDefault="00B10473" w:rsidP="00B10473">
      <w:pPr>
        <w:pStyle w:val="2"/>
      </w:pPr>
      <w:bookmarkStart w:id="60" w:name="_Toc446506806"/>
      <w:r>
        <w:rPr>
          <w:rFonts w:hint="eastAsia"/>
        </w:rPr>
        <w:t>流程图</w:t>
      </w:r>
      <w:bookmarkEnd w:id="60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7D7ED6" w14:textId="77777777" w:rsidR="00313655" w:rsidRDefault="00313655" w:rsidP="00580506">
      <w:r>
        <w:separator/>
      </w:r>
    </w:p>
  </w:endnote>
  <w:endnote w:type="continuationSeparator" w:id="0">
    <w:p w14:paraId="6C1A36DE" w14:textId="77777777" w:rsidR="00313655" w:rsidRDefault="00313655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580506" w:rsidRDefault="00580506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D268C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D268C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580506" w:rsidRDefault="0058050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4DFACD" w14:textId="77777777" w:rsidR="00313655" w:rsidRDefault="00313655" w:rsidP="00580506">
      <w:r>
        <w:separator/>
      </w:r>
    </w:p>
  </w:footnote>
  <w:footnote w:type="continuationSeparator" w:id="0">
    <w:p w14:paraId="04D5173F" w14:textId="77777777" w:rsidR="00313655" w:rsidRDefault="00313655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57AA5148"/>
    <w:multiLevelType w:val="hybridMultilevel"/>
    <w:tmpl w:val="E8CA4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6354"/>
    <w:rsid w:val="000667DF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303719"/>
    <w:rsid w:val="00306972"/>
    <w:rsid w:val="00313655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61C66"/>
    <w:rsid w:val="004A1B49"/>
    <w:rsid w:val="004F4B41"/>
    <w:rsid w:val="004F4F95"/>
    <w:rsid w:val="0051396E"/>
    <w:rsid w:val="005143BA"/>
    <w:rsid w:val="00523DC9"/>
    <w:rsid w:val="00556A0B"/>
    <w:rsid w:val="00566490"/>
    <w:rsid w:val="005675FD"/>
    <w:rsid w:val="00580506"/>
    <w:rsid w:val="00583E67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83374"/>
    <w:rsid w:val="006D273B"/>
    <w:rsid w:val="006F1D8B"/>
    <w:rsid w:val="007068F5"/>
    <w:rsid w:val="00721064"/>
    <w:rsid w:val="00722235"/>
    <w:rsid w:val="007242C8"/>
    <w:rsid w:val="007537EF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450"/>
    <w:rsid w:val="009953DA"/>
    <w:rsid w:val="009C260D"/>
    <w:rsid w:val="009D118E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404D"/>
    <w:rsid w:val="00A75606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C2E52"/>
    <w:rsid w:val="00CC5804"/>
    <w:rsid w:val="00CD78B2"/>
    <w:rsid w:val="00CE5601"/>
    <w:rsid w:val="00D33F90"/>
    <w:rsid w:val="00D52ACE"/>
    <w:rsid w:val="00D56297"/>
    <w:rsid w:val="00D57264"/>
    <w:rsid w:val="00D625CE"/>
    <w:rsid w:val="00D70D3F"/>
    <w:rsid w:val="00D734E3"/>
    <w:rsid w:val="00D75F06"/>
    <w:rsid w:val="00D840AE"/>
    <w:rsid w:val="00DB7EA9"/>
    <w:rsid w:val="00DC1D28"/>
    <w:rsid w:val="00DD1F51"/>
    <w:rsid w:val="00DD268C"/>
    <w:rsid w:val="00DF7117"/>
    <w:rsid w:val="00E0145F"/>
    <w:rsid w:val="00E01695"/>
    <w:rsid w:val="00E10065"/>
    <w:rsid w:val="00E10324"/>
    <w:rsid w:val="00E1108A"/>
    <w:rsid w:val="00E168A7"/>
    <w:rsid w:val="00E2211B"/>
    <w:rsid w:val="00E56B15"/>
    <w:rsid w:val="00E65FF5"/>
    <w:rsid w:val="00E86FB6"/>
    <w:rsid w:val="00E9115A"/>
    <w:rsid w:val="00E92AD9"/>
    <w:rsid w:val="00EC4A21"/>
    <w:rsid w:val="00EF6A96"/>
    <w:rsid w:val="00F01478"/>
    <w:rsid w:val="00F118AE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B79AF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  <w:style w:type="table" w:styleId="a7">
    <w:name w:val="Table Grid"/>
    <w:basedOn w:val="a1"/>
    <w:uiPriority w:val="39"/>
    <w:rsid w:val="00DD26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package" Target="embeddings/Microsoft_Visio___9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5C4042-913F-4190-B5DE-EF2E5886E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23</Pages>
  <Words>1058</Words>
  <Characters>6033</Characters>
  <Application>Microsoft Office Word</Application>
  <DocSecurity>0</DocSecurity>
  <Lines>50</Lines>
  <Paragraphs>14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07</cp:revision>
  <dcterms:created xsi:type="dcterms:W3CDTF">2016-03-22T00:35:00Z</dcterms:created>
  <dcterms:modified xsi:type="dcterms:W3CDTF">2016-03-23T08:54:00Z</dcterms:modified>
</cp:coreProperties>
</file>